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E29" w:rsidRPr="00F96637" w:rsidRDefault="002E3E29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 w:rsidRPr="00F96637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Вариант 12</w:t>
      </w:r>
      <w:r w:rsidR="00C216A2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 xml:space="preserve"> Задание 1</w: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>Преобразовать заданный автомат Мили в эквивалентный ему автомат Мура.</w:t>
      </w:r>
    </w:p>
    <w:p w:rsidR="002E3E29" w:rsidRPr="00F96637" w:rsidRDefault="002E3E29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84"/>
          <w:szCs w:val="28"/>
        </w:rPr>
        <w:object w:dxaOrig="1980" w:dyaOrig="1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.65pt;height:90.4pt" o:ole="">
            <v:imagedata r:id="rId4" o:title=""/>
          </v:shape>
          <o:OLEObject Type="Embed" ProgID="Equation.3" ShapeID="_x0000_i1025" DrawAspect="Content" ObjectID="_1620133748" r:id="rId5"/>
        </w:objec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 xml:space="preserve">Для </w:t>
      </w:r>
      <w:proofErr w:type="gramStart"/>
      <w:r w:rsidRPr="00F96637">
        <w:rPr>
          <w:rFonts w:ascii="Times New Roman" w:hAnsi="Times New Roman" w:cs="Times New Roman"/>
          <w:sz w:val="28"/>
          <w:szCs w:val="28"/>
        </w:rPr>
        <w:t xml:space="preserve">автомата </w:t>
      </w:r>
      <w:r w:rsidRPr="00F96637">
        <w:rPr>
          <w:rFonts w:ascii="Times New Roman" w:hAnsi="Times New Roman" w:cs="Times New Roman"/>
          <w:sz w:val="28"/>
          <w:szCs w:val="28"/>
        </w:rPr>
        <w:object w:dxaOrig="279" w:dyaOrig="340">
          <v:shape id="_x0000_i1026" type="#_x0000_t75" style="width:14.25pt;height:17.6pt" o:ole="">
            <v:imagedata r:id="rId6" o:title=""/>
          </v:shape>
          <o:OLEObject Type="Embed" ProgID="Equation.2" ShapeID="_x0000_i1026" DrawAspect="Content" ObjectID="_1620133749" r:id="rId7"/>
        </w:object>
      </w:r>
      <w:r w:rsidRPr="00F96637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F96637">
        <w:rPr>
          <w:rFonts w:ascii="Times New Roman" w:hAnsi="Times New Roman" w:cs="Times New Roman"/>
          <w:sz w:val="28"/>
          <w:szCs w:val="28"/>
        </w:rPr>
        <w:t xml:space="preserve">  определить реакцию на входное слово.</w:t>
      </w:r>
    </w:p>
    <w:p w:rsidR="007569DE" w:rsidRDefault="00DE300A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10"/>
          <w:szCs w:val="28"/>
        </w:rPr>
        <w:object w:dxaOrig="1740" w:dyaOrig="340">
          <v:shape id="_x0000_i1027" type="#_x0000_t75" style="width:110.5pt;height:20.95pt" o:ole="">
            <v:imagedata r:id="rId8" o:title=""/>
          </v:shape>
          <o:OLEObject Type="Embed" ProgID="Equation.3" ShapeID="_x0000_i1027" DrawAspect="Content" ObjectID="_1620133750" r:id="rId9"/>
        </w:object>
      </w:r>
    </w:p>
    <w:p w:rsidR="00D21FB4" w:rsidRPr="00DE300A" w:rsidRDefault="00DE300A" w:rsidP="00DE30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ли</w:t>
      </w:r>
    </w:p>
    <w:p w:rsidR="002E3E29" w:rsidRPr="00F96637" w:rsidRDefault="00DE300A" w:rsidP="002E3E29">
      <w:pPr>
        <w:jc w:val="center"/>
        <w:rPr>
          <w:rFonts w:ascii="Times New Roman" w:hAnsi="Times New Roman" w:cs="Times New Roman"/>
        </w:rPr>
      </w:pPr>
      <w:r w:rsidRPr="00F96637">
        <w:rPr>
          <w:rFonts w:ascii="Times New Roman" w:hAnsi="Times New Roman" w:cs="Times New Roman"/>
        </w:rPr>
        <w:object w:dxaOrig="4800" w:dyaOrig="4215">
          <v:shape id="_x0000_i1028" type="#_x0000_t75" style="width:205.1pt;height:180pt" o:ole="">
            <v:imagedata r:id="rId10" o:title=""/>
          </v:shape>
          <o:OLEObject Type="Embed" ProgID="Visio.Drawing.15" ShapeID="_x0000_i1028" DrawAspect="Content" ObjectID="_1620133751" r:id="rId11"/>
        </w:object>
      </w:r>
    </w:p>
    <w:p w:rsidR="002E3E29" w:rsidRPr="00DE300A" w:rsidRDefault="002E3E29" w:rsidP="002E3E29">
      <w:pPr>
        <w:jc w:val="center"/>
        <w:rPr>
          <w:rFonts w:ascii="Times New Roman" w:hAnsi="Times New Roman" w:cs="Times New Roman"/>
          <w:sz w:val="28"/>
        </w:rPr>
      </w:pPr>
      <w:r w:rsidRPr="00DE300A">
        <w:rPr>
          <w:rFonts w:ascii="Times New Roman" w:hAnsi="Times New Roman" w:cs="Times New Roman"/>
          <w:sz w:val="28"/>
        </w:rPr>
        <w:t xml:space="preserve">Рис. (1) </w:t>
      </w:r>
      <w:r w:rsidR="00F96637" w:rsidRPr="00DE300A">
        <w:rPr>
          <w:rFonts w:ascii="Times New Roman" w:hAnsi="Times New Roman" w:cs="Times New Roman"/>
          <w:sz w:val="28"/>
        </w:rPr>
        <w:t>–</w:t>
      </w:r>
      <w:r w:rsidRPr="00DE300A">
        <w:rPr>
          <w:rFonts w:ascii="Times New Roman" w:hAnsi="Times New Roman" w:cs="Times New Roman"/>
          <w:sz w:val="28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Граф изначальный</w:t>
      </w:r>
    </w:p>
    <w:p w:rsidR="00F96637" w:rsidRPr="00890B3C" w:rsidRDefault="00F96637" w:rsidP="00F96637">
      <w:pPr>
        <w:spacing w:line="276" w:lineRule="auto"/>
        <w:rPr>
          <w:rFonts w:ascii="Times New Roman" w:hAnsi="Times New Roman" w:cs="Times New Roman"/>
          <w:sz w:val="28"/>
        </w:rPr>
      </w:pPr>
      <w:r w:rsidRPr="00F96637">
        <w:rPr>
          <w:rFonts w:ascii="Times New Roman" w:hAnsi="Times New Roman" w:cs="Times New Roman"/>
          <w:sz w:val="28"/>
          <w:lang w:val="en-US"/>
        </w:rPr>
        <w:t>S</w:t>
      </w:r>
      <w:r w:rsidRPr="00890B3C">
        <w:rPr>
          <w:rFonts w:ascii="Times New Roman" w:hAnsi="Times New Roman" w:cs="Times New Roman"/>
          <w:sz w:val="28"/>
        </w:rPr>
        <w:t>1</w:t>
      </w:r>
      <w:proofErr w:type="gramStart"/>
      <w:r w:rsidRPr="00890B3C">
        <w:rPr>
          <w:rFonts w:ascii="Times New Roman" w:hAnsi="Times New Roman" w:cs="Times New Roman"/>
          <w:sz w:val="28"/>
        </w:rPr>
        <w:t>={</w:t>
      </w:r>
      <w:proofErr w:type="gramEnd"/>
      <w:r w:rsidRPr="00890B3C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890B3C">
        <w:rPr>
          <w:rFonts w:ascii="Times New Roman" w:hAnsi="Times New Roman" w:cs="Times New Roman"/>
          <w:sz w:val="28"/>
        </w:rPr>
        <w:t>1,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890B3C">
        <w:rPr>
          <w:rFonts w:ascii="Times New Roman" w:hAnsi="Times New Roman" w:cs="Times New Roman"/>
          <w:sz w:val="28"/>
        </w:rPr>
        <w:t>2)}=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890B3C">
        <w:rPr>
          <w:rFonts w:ascii="Times New Roman" w:hAnsi="Times New Roman" w:cs="Times New Roman"/>
          <w:sz w:val="28"/>
        </w:rPr>
        <w:t>`1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2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2,y1),(S2,y2)}=S`2, S`3</w:t>
      </w:r>
    </w:p>
    <w:tbl>
      <w:tblPr>
        <w:tblpPr w:leftFromText="180" w:rightFromText="180" w:vertAnchor="text" w:horzAnchor="margin" w:tblpXSpec="right" w:tblpY="-76"/>
        <w:tblW w:w="1588" w:type="dxa"/>
        <w:tblLook w:val="04A0" w:firstRow="1" w:lastRow="0" w:firstColumn="1" w:lastColumn="0" w:noHBand="0" w:noVBand="1"/>
      </w:tblPr>
      <w:tblGrid>
        <w:gridCol w:w="423"/>
        <w:gridCol w:w="1165"/>
      </w:tblGrid>
      <w:tr w:rsidR="00890B3C" w:rsidRPr="00890B3C" w:rsidTr="00890B3C">
        <w:trPr>
          <w:trHeight w:val="260"/>
        </w:trPr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1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1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3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1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3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</w:t>
            </w:r>
            <w:proofErr w:type="gramStart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1)=y1</w:t>
            </w:r>
          </w:p>
        </w:tc>
      </w:tr>
    </w:tbl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3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3,y1),(S3,y2)}=S`4, S</w:t>
      </w:r>
      <w:r w:rsidRPr="00F96637">
        <w:rPr>
          <w:rFonts w:ascii="Times New Roman" w:hAnsi="Times New Roman" w:cs="Times New Roman"/>
          <w:sz w:val="28"/>
          <w:lang w:val="en-US"/>
        </w:rPr>
        <w:t>`</w:t>
      </w:r>
      <w:r>
        <w:rPr>
          <w:rFonts w:ascii="Times New Roman" w:hAnsi="Times New Roman" w:cs="Times New Roman"/>
          <w:sz w:val="28"/>
          <w:lang w:val="en-US"/>
        </w:rPr>
        <w:t>5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4</w:t>
      </w:r>
      <w:proofErr w:type="gramStart"/>
      <w:r>
        <w:rPr>
          <w:rFonts w:ascii="Times New Roman" w:hAnsi="Times New Roman" w:cs="Times New Roman"/>
          <w:sz w:val="28"/>
          <w:lang w:val="en-US"/>
        </w:rPr>
        <w:t>={</w:t>
      </w:r>
      <w:proofErr w:type="gramEnd"/>
      <w:r>
        <w:rPr>
          <w:rFonts w:ascii="Times New Roman" w:hAnsi="Times New Roman" w:cs="Times New Roman"/>
          <w:sz w:val="28"/>
          <w:lang w:val="en-US"/>
        </w:rPr>
        <w:t>(S4,y1),(S4,y2)}=S`6, S`7</w:t>
      </w:r>
    </w:p>
    <w:tbl>
      <w:tblPr>
        <w:tblpPr w:leftFromText="180" w:rightFromText="180" w:vertAnchor="text" w:horzAnchor="margin" w:tblpY="155"/>
        <w:tblW w:w="3592" w:type="dxa"/>
        <w:tblLook w:val="04A0" w:firstRow="1" w:lastRow="0" w:firstColumn="1" w:lastColumn="0" w:noHBand="0" w:noVBand="1"/>
      </w:tblPr>
      <w:tblGrid>
        <w:gridCol w:w="898"/>
        <w:gridCol w:w="898"/>
        <w:gridCol w:w="898"/>
        <w:gridCol w:w="898"/>
      </w:tblGrid>
      <w:tr w:rsidR="0010027B" w:rsidRPr="00F96637" w:rsidTr="0010027B">
        <w:trPr>
          <w:trHeight w:val="353"/>
        </w:trPr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</w:tbl>
    <w:tbl>
      <w:tblPr>
        <w:tblpPr w:leftFromText="180" w:rightFromText="180" w:vertAnchor="text" w:horzAnchor="page" w:tblpX="5438" w:tblpY="151"/>
        <w:tblW w:w="3767" w:type="dxa"/>
        <w:tblLook w:val="04A0" w:firstRow="1" w:lastRow="0" w:firstColumn="1" w:lastColumn="0" w:noHBand="0" w:noVBand="1"/>
      </w:tblPr>
      <w:tblGrid>
        <w:gridCol w:w="1666"/>
        <w:gridCol w:w="2101"/>
      </w:tblGrid>
      <w:tr w:rsidR="00890B3C" w:rsidRPr="00F96637" w:rsidTr="00890B3C">
        <w:trPr>
          <w:trHeight w:val="352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7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</w:t>
            </w:r>
            <w:proofErr w:type="gramStart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2,S</w:t>
            </w:r>
            <w:proofErr w:type="gramEnd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`3=S`4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</w:t>
            </w:r>
            <w:proofErr w:type="gramStart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2,S</w:t>
            </w:r>
            <w:proofErr w:type="gramEnd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`3=S`3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</w:t>
            </w:r>
            <w:proofErr w:type="gramStart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4,S</w:t>
            </w:r>
            <w:proofErr w:type="gramEnd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`5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</w:t>
            </w:r>
            <w:proofErr w:type="gramStart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4,S</w:t>
            </w:r>
            <w:proofErr w:type="gramEnd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`5=S`5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</w:t>
            </w:r>
            <w:proofErr w:type="gramStart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6,S</w:t>
            </w:r>
            <w:proofErr w:type="gramEnd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`7=S`1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</w:t>
            </w:r>
            <w:proofErr w:type="gramStart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6,S</w:t>
            </w:r>
            <w:proofErr w:type="gramEnd"/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`7=S`6</w:t>
            </w:r>
          </w:p>
        </w:tc>
      </w:tr>
    </w:tbl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p w:rsidR="00890B3C" w:rsidRDefault="00DE300A" w:rsidP="00D21FB4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89535</wp:posOffset>
            </wp:positionH>
            <wp:positionV relativeFrom="paragraph">
              <wp:posOffset>250190</wp:posOffset>
            </wp:positionV>
            <wp:extent cx="5934075" cy="3952875"/>
            <wp:effectExtent l="0" t="0" r="9525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21FB4">
        <w:rPr>
          <w:rFonts w:ascii="Times New Roman" w:hAnsi="Times New Roman" w:cs="Times New Roman"/>
          <w:sz w:val="28"/>
        </w:rPr>
        <w:t>Мура</w:t>
      </w:r>
    </w:p>
    <w:tbl>
      <w:tblPr>
        <w:tblpPr w:leftFromText="180" w:rightFromText="180" w:vertAnchor="text" w:horzAnchor="margin" w:tblpY="2752"/>
        <w:tblOverlap w:val="never"/>
        <w:tblW w:w="1837" w:type="dxa"/>
        <w:tblLook w:val="04A0" w:firstRow="1" w:lastRow="0" w:firstColumn="1" w:lastColumn="0" w:noHBand="0" w:noVBand="1"/>
      </w:tblPr>
      <w:tblGrid>
        <w:gridCol w:w="480"/>
        <w:gridCol w:w="1357"/>
      </w:tblGrid>
      <w:tr w:rsidR="00DE300A" w:rsidRPr="00DE300A" w:rsidTr="00DE300A">
        <w:trPr>
          <w:trHeight w:val="375"/>
        </w:trPr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1,X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2)=S`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2)=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`2)=S`3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3)=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3,X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1)=S`4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4)=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4,X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1)=S`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2)=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2,X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2)=S`3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3)=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3,X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1)=S`4</w:t>
            </w:r>
          </w:p>
        </w:tc>
      </w:tr>
      <w:tr w:rsidR="00DE300A" w:rsidRPr="00DE300A" w:rsidTr="00DE300A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</w:t>
            </w:r>
            <w:proofErr w:type="gramStart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4)=</w:t>
            </w:r>
            <w:proofErr w:type="gramEnd"/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</w:tbl>
    <w:p w:rsidR="00DE300A" w:rsidRDefault="00DE300A" w:rsidP="00DE300A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</w:tr>
      <w:tr w:rsidR="00DE300A" w:rsidRPr="00DE300A" w:rsidTr="00DE300A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300A" w:rsidRPr="00DE300A" w:rsidRDefault="00DE300A" w:rsidP="00DE300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</w:tbl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D21FB4" w:rsidRDefault="00C216A2" w:rsidP="00C216A2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адание 2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Решения машины Тьюринга</w:t>
      </w:r>
      <w:r>
        <w:rPr>
          <w:rFonts w:ascii="Times New Roman" w:hAnsi="Times New Roman" w:cs="Times New Roman"/>
          <w:sz w:val="28"/>
        </w:rPr>
        <w:t>.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Условие машины Тьюринга M</w:t>
      </w:r>
      <w:r>
        <w:rPr>
          <w:rFonts w:ascii="Times New Roman" w:hAnsi="Times New Roman" w:cs="Times New Roman"/>
          <w:sz w:val="28"/>
        </w:rPr>
        <w:t xml:space="preserve">Т12. 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92BDDE2" wp14:editId="53700081">
            <wp:extent cx="2105025" cy="685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M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RA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2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2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RA2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2. Машина М3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3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C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C2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2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C0(1)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C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3. Машина М4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4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D2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1</w:t>
            </w:r>
          </w:p>
        </w:tc>
      </w:tr>
      <w:tr w:rsidR="00C216A2" w:rsidRPr="00B15FB8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2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LD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4. Машина М6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6A56A4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6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6A56A4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1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LF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2</w:t>
            </w:r>
          </w:p>
        </w:tc>
      </w:tr>
      <w:tr w:rsidR="00C216A2" w:rsidRPr="006A56A4" w:rsidTr="000B2778">
        <w:tc>
          <w:tcPr>
            <w:tcW w:w="605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2</w:t>
            </w:r>
          </w:p>
        </w:tc>
        <w:tc>
          <w:tcPr>
            <w:tcW w:w="1521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1</w:t>
            </w:r>
          </w:p>
        </w:tc>
        <w:tc>
          <w:tcPr>
            <w:tcW w:w="1348" w:type="dxa"/>
          </w:tcPr>
          <w:p w:rsidR="00C216A2" w:rsidRPr="00B15FB8" w:rsidRDefault="00C216A2" w:rsidP="000B2778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F0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8"/>
        </w:rPr>
      </w:pPr>
    </w:p>
    <w:p w:rsidR="00C216A2" w:rsidRDefault="0072412B" w:rsidP="00C216A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машины Тьюринга</w:t>
      </w:r>
    </w:p>
    <w:tbl>
      <w:tblPr>
        <w:tblpPr w:leftFromText="180" w:rightFromText="180" w:vertAnchor="text" w:horzAnchor="margin" w:tblpY="-56"/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F0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SC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C0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0(1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O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C216A2" w:rsidRP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P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:rsid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Pr="00C216A2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вязная таблица Тьюринга </w:t>
      </w:r>
    </w:p>
    <w:tbl>
      <w:tblPr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F0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S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0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A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E8025D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800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25D" w:rsidRPr="00E8025D" w:rsidRDefault="00E8025D" w:rsidP="00E8025D">
      <w:pPr>
        <w:rPr>
          <w:rFonts w:ascii="Times New Roman" w:hAnsi="Times New Roman" w:cs="Times New Roman"/>
          <w:sz w:val="28"/>
        </w:rPr>
      </w:pPr>
    </w:p>
    <w:p w:rsidR="00E8025D" w:rsidRDefault="00E8025D" w:rsidP="00E8025D">
      <w:pPr>
        <w:rPr>
          <w:rFonts w:ascii="Times New Roman" w:hAnsi="Times New Roman" w:cs="Times New Roman"/>
          <w:sz w:val="28"/>
        </w:rPr>
      </w:pPr>
    </w:p>
    <w:p w:rsidR="00E8025D" w:rsidRDefault="00E8025D" w:rsidP="00E8025D">
      <w:pPr>
        <w:jc w:val="center"/>
        <w:rPr>
          <w:rFonts w:ascii="Times New Roman" w:hAnsi="Times New Roman" w:cs="Times New Roman"/>
          <w:sz w:val="28"/>
        </w:rPr>
      </w:pPr>
    </w:p>
    <w:p w:rsidR="00E8025D" w:rsidRPr="00E8025D" w:rsidRDefault="00CF3A71" w:rsidP="00E8025D">
      <w:pPr>
        <w:jc w:val="center"/>
        <w:rPr>
          <w:rFonts w:ascii="Times New Roman" w:hAnsi="Times New Roman" w:cs="Times New Roman"/>
          <w:sz w:val="28"/>
        </w:rPr>
      </w:pPr>
      <w:r>
        <w:object w:dxaOrig="7245" w:dyaOrig="15675">
          <v:shape id="_x0000_i1029" type="#_x0000_t75" style="width:336.55pt;height:728.35pt" o:ole="">
            <v:imagedata r:id="rId15" o:title=""/>
          </v:shape>
          <o:OLEObject Type="Embed" ProgID="Visio.Drawing.15" ShapeID="_x0000_i1029" DrawAspect="Content" ObjectID="_1620133752" r:id="rId16"/>
        </w:object>
      </w:r>
      <w:bookmarkStart w:id="0" w:name="_GoBack"/>
      <w:bookmarkEnd w:id="0"/>
    </w:p>
    <w:sectPr w:rsidR="00E8025D" w:rsidRPr="00E802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C14"/>
    <w:rsid w:val="0010027B"/>
    <w:rsid w:val="002E3E29"/>
    <w:rsid w:val="00422C14"/>
    <w:rsid w:val="0072412B"/>
    <w:rsid w:val="007569DE"/>
    <w:rsid w:val="00890B3C"/>
    <w:rsid w:val="00C216A2"/>
    <w:rsid w:val="00CF3A71"/>
    <w:rsid w:val="00D21FB4"/>
    <w:rsid w:val="00DE300A"/>
    <w:rsid w:val="00E8025D"/>
    <w:rsid w:val="00F96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427BBE3-F6DB-45D5-A619-AB8C5CD02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3E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99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2.vsdx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package" Target="embeddings/_________Microsoft_Visio11.vsdx"/><Relationship Id="rId5" Type="http://schemas.openxmlformats.org/officeDocument/2006/relationships/oleObject" Target="embeddings/oleObject1.bin"/><Relationship Id="rId15" Type="http://schemas.openxmlformats.org/officeDocument/2006/relationships/image" Target="media/image8.emf"/><Relationship Id="rId10" Type="http://schemas.openxmlformats.org/officeDocument/2006/relationships/image" Target="media/image4.e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5</Pages>
  <Words>265</Words>
  <Characters>1516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9-05-23T11:35:00Z</dcterms:created>
  <dcterms:modified xsi:type="dcterms:W3CDTF">2019-05-23T13:18:00Z</dcterms:modified>
</cp:coreProperties>
</file>